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E90E32" w14:textId="3B8C1460" w:rsidR="00260D0F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531A5D">
        <w:rPr>
          <w:rFonts w:ascii="Times New Roman" w:hAnsi="Times New Roman" w:cs="Times New Roman"/>
          <w:b/>
          <w:bCs/>
          <w:sz w:val="24"/>
          <w:szCs w:val="24"/>
        </w:rPr>
        <w:t>JUDUL PRAKTIKUM</w:t>
      </w:r>
    </w:p>
    <w:p w14:paraId="0DEFCD93" w14:textId="0F6B04AC" w:rsidR="00531A5D" w:rsidRP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Switch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otensiomet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r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martphone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Firebase</w:t>
      </w:r>
    </w:p>
    <w:p w14:paraId="16DA1C79" w14:textId="58CC7352" w:rsid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ATAR BELAKANG PRAKTIKUM</w:t>
      </w:r>
    </w:p>
    <w:p w14:paraId="75A6D83A" w14:textId="10923211" w:rsid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ba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mantau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ngendali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. Salah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inov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rkin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onito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gendal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martphone,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fleksibilitas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onteks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platform cloud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Firebase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angat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>.</w:t>
      </w:r>
    </w:p>
    <w:p w14:paraId="729DF990" w14:textId="03B95809" w:rsid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Arduino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ESP</w:t>
      </w:r>
      <w:r w:rsidR="00362D59">
        <w:rPr>
          <w:rFonts w:ascii="Times New Roman" w:hAnsi="Times New Roman" w:cs="Times New Roman"/>
          <w:sz w:val="24"/>
          <w:szCs w:val="24"/>
        </w:rPr>
        <w:t>32</w:t>
      </w:r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platform yang ideal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kurann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onsum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mampuann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ensor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ktuato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. Firebase, di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lain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platform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cloud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tabase real-time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sangat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coco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Internet of Things (IoT).</w:t>
      </w:r>
    </w:p>
    <w:p w14:paraId="2A4276E3" w14:textId="77777777" w:rsid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dala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rangk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hampi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lalu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baw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oleh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ilik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mampu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omput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umpun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rt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onektivita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internet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ai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.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gun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bag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tarmuk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untu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monitori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beri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mudah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ag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untu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akse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ta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ap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aj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di mana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aj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. Integrasi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tar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ikrokontrole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, Firebase,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cipt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istem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u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fleksibel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untu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erbag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monitoring.</w:t>
      </w:r>
    </w:p>
    <w:p w14:paraId="44DCA457" w14:textId="3B2CC460" w:rsidR="00531A5D" w:rsidRP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istem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monitoring switch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otensiomete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ar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ikrokontrole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gun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Firebase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engan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buat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gunakan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Android Studio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awar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erbag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anfa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,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tar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lain:</w:t>
      </w:r>
    </w:p>
    <w:p w14:paraId="5F99768B" w14:textId="77777777" w:rsidR="00531A5D" w:rsidRPr="00531A5D" w:rsidRDefault="00531A5D" w:rsidP="00531A5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</w:pPr>
      <w:proofErr w:type="spellStart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>Pemantauan</w:t>
      </w:r>
      <w:proofErr w:type="spellEnd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 xml:space="preserve"> Real-Time</w:t>
      </w:r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: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ap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antau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ondi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rangk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car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real-tim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lalu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.</w:t>
      </w:r>
    </w:p>
    <w:p w14:paraId="5F4388B1" w14:textId="77777777" w:rsidR="00531A5D" w:rsidRPr="00531A5D" w:rsidRDefault="00531A5D" w:rsidP="00531A5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</w:pPr>
      <w:proofErr w:type="spellStart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>Penyimpanan</w:t>
      </w:r>
      <w:proofErr w:type="spellEnd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 xml:space="preserve"> Data</w:t>
      </w:r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: Firebas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yedi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yimpan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ta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m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terstruktu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,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ungkin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alisi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ta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histori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ambil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putus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lebi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ai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.</w:t>
      </w:r>
    </w:p>
    <w:p w14:paraId="7460AA75" w14:textId="6ACAC8C5" w:rsidR="00531A5D" w:rsidRPr="00531A5D" w:rsidRDefault="00531A5D" w:rsidP="00531A5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</w:pPr>
      <w:proofErr w:type="spellStart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>Skalabilita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: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istem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in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uda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integrasi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eng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rangk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tambah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kembang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lebi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lanju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su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butuh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.</w:t>
      </w:r>
    </w:p>
    <w:p w14:paraId="265BA35A" w14:textId="141D1179" w:rsidR="00531A5D" w:rsidRP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UJUAN PRAKTIKUM</w:t>
      </w:r>
    </w:p>
    <w:p w14:paraId="4FE2D4A7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1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osep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Internet of Things </w:t>
      </w:r>
    </w:p>
    <w:p w14:paraId="4C04EB8D" w14:textId="06872BDE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2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Firebase</w:t>
      </w:r>
    </w:p>
    <w:p w14:paraId="73CD54BD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3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Arduino ESP32 </w:t>
      </w:r>
    </w:p>
    <w:p w14:paraId="3E046063" w14:textId="6FAB2FC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4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Fire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nitoring potentiometer dan switch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152611C0" w14:textId="7777777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</w:p>
    <w:p w14:paraId="32B16AAC" w14:textId="7777777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</w:p>
    <w:p w14:paraId="11D462D0" w14:textId="7777777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</w:p>
    <w:p w14:paraId="07DC7EBA" w14:textId="77777777" w:rsidR="00362D59" w:rsidRPr="00362D59" w:rsidRDefault="00362D59" w:rsidP="00362D59">
      <w:pPr>
        <w:rPr>
          <w:rFonts w:ascii="Times New Roman" w:hAnsi="Times New Roman" w:cs="Times New Roman"/>
          <w:sz w:val="24"/>
          <w:szCs w:val="24"/>
        </w:rPr>
      </w:pPr>
    </w:p>
    <w:p w14:paraId="76E6DE29" w14:textId="64241615" w:rsid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ALAT DAN BAHAN</w:t>
      </w:r>
    </w:p>
    <w:p w14:paraId="14DD1493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1.</w:t>
      </w:r>
      <w:r w:rsidRPr="00531A5D">
        <w:rPr>
          <w:rFonts w:ascii="Times New Roman" w:hAnsi="Times New Roman" w:cs="Times New Roman"/>
          <w:sz w:val="24"/>
          <w:szCs w:val="24"/>
        </w:rPr>
        <w:tab/>
        <w:t>ESP 32</w:t>
      </w:r>
    </w:p>
    <w:p w14:paraId="006AF4EB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2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Switch </w:t>
      </w:r>
    </w:p>
    <w:p w14:paraId="2242809D" w14:textId="2A16334D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3.</w:t>
      </w:r>
      <w:r w:rsidRPr="00531A5D">
        <w:rPr>
          <w:rFonts w:ascii="Times New Roman" w:hAnsi="Times New Roman" w:cs="Times New Roman"/>
          <w:sz w:val="24"/>
          <w:szCs w:val="24"/>
        </w:rPr>
        <w:tab/>
        <w:t>Poten</w:t>
      </w:r>
      <w:r w:rsidR="00362D59">
        <w:rPr>
          <w:rFonts w:ascii="Times New Roman" w:hAnsi="Times New Roman" w:cs="Times New Roman"/>
          <w:sz w:val="24"/>
          <w:szCs w:val="24"/>
        </w:rPr>
        <w:t>t</w:t>
      </w:r>
      <w:r w:rsidRPr="00531A5D">
        <w:rPr>
          <w:rFonts w:ascii="Times New Roman" w:hAnsi="Times New Roman" w:cs="Times New Roman"/>
          <w:sz w:val="24"/>
          <w:szCs w:val="24"/>
        </w:rPr>
        <w:t>io</w:t>
      </w:r>
      <w:r>
        <w:rPr>
          <w:rFonts w:ascii="Times New Roman" w:hAnsi="Times New Roman" w:cs="Times New Roman"/>
          <w:sz w:val="24"/>
          <w:szCs w:val="24"/>
        </w:rPr>
        <w:t>meter</w:t>
      </w:r>
    </w:p>
    <w:p w14:paraId="6C4CC513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4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Protoboard </w:t>
      </w:r>
    </w:p>
    <w:p w14:paraId="58315E87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5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Kabel Jumper </w:t>
      </w:r>
    </w:p>
    <w:p w14:paraId="79044392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6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Handphone </w:t>
      </w:r>
    </w:p>
    <w:p w14:paraId="33A132C6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7.</w:t>
      </w:r>
      <w:r w:rsidRPr="00531A5D">
        <w:rPr>
          <w:rFonts w:ascii="Times New Roman" w:hAnsi="Times New Roman" w:cs="Times New Roman"/>
          <w:sz w:val="24"/>
          <w:szCs w:val="24"/>
        </w:rPr>
        <w:tab/>
        <w:t>Software Arduino IDE</w:t>
      </w:r>
    </w:p>
    <w:p w14:paraId="20230947" w14:textId="75AEDFA4" w:rsidR="00531A5D" w:rsidRDefault="00531A5D" w:rsidP="00362D59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8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r w:rsidR="00362D59">
        <w:rPr>
          <w:rFonts w:ascii="Times New Roman" w:hAnsi="Times New Roman" w:cs="Times New Roman"/>
          <w:sz w:val="24"/>
          <w:szCs w:val="24"/>
        </w:rPr>
        <w:t>Firebase</w:t>
      </w:r>
    </w:p>
    <w:p w14:paraId="300EB428" w14:textId="09C6D420" w:rsidR="00362D59" w:rsidRPr="00362D59" w:rsidRDefault="00362D59" w:rsidP="00362D59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ab/>
        <w:t>Android Studio</w:t>
      </w:r>
    </w:p>
    <w:p w14:paraId="07615BAA" w14:textId="0A7CFC3F" w:rsidR="00531A5D" w:rsidRDefault="00362D59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</w:t>
      </w:r>
      <w:r w:rsidR="00531A5D" w:rsidRPr="00531A5D">
        <w:rPr>
          <w:rFonts w:ascii="Times New Roman" w:hAnsi="Times New Roman" w:cs="Times New Roman"/>
          <w:sz w:val="24"/>
          <w:szCs w:val="24"/>
        </w:rPr>
        <w:t>.</w:t>
      </w:r>
      <w:r w:rsidR="00531A5D" w:rsidRPr="00531A5D">
        <w:rPr>
          <w:rFonts w:ascii="Times New Roman" w:hAnsi="Times New Roman" w:cs="Times New Roman"/>
          <w:sz w:val="24"/>
          <w:szCs w:val="24"/>
        </w:rPr>
        <w:tab/>
        <w:t>Kabel USB type C</w:t>
      </w:r>
    </w:p>
    <w:p w14:paraId="0BCA215F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62D1BA0" w14:textId="050DEA49" w:rsidR="00362D59" w:rsidRPr="00362D59" w:rsidRDefault="00531A5D" w:rsidP="00362D5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BLOK DIAGRAM</w:t>
      </w:r>
    </w:p>
    <w:p w14:paraId="74DCFD60" w14:textId="6083A4F4" w:rsidR="00362D59" w:rsidRPr="00362D59" w:rsidRDefault="00362D59" w:rsidP="00362D5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7160" w:dyaOrig="6385" w14:anchorId="01A5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167.4pt" o:ole="">
            <v:imagedata r:id="rId5" o:title=""/>
          </v:shape>
          <o:OLEObject Type="Embed" ProgID="Visio.Drawing.15" ShapeID="_x0000_i1025" DrawAspect="Content" ObjectID="_1819474011" r:id="rId6"/>
        </w:object>
      </w:r>
    </w:p>
    <w:p w14:paraId="3BD636FD" w14:textId="729B3668" w:rsid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ANGKAH PRAKTIKUM</w:t>
      </w:r>
    </w:p>
    <w:p w14:paraId="156D6983" w14:textId="0A4187AA" w:rsidR="00362D59" w:rsidRPr="00BB7BD3" w:rsidRDefault="00362D59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BB7BD3">
        <w:rPr>
          <w:rFonts w:ascii="Times New Roman" w:hAnsi="Times New Roman" w:cs="Times New Roman"/>
          <w:sz w:val="24"/>
          <w:szCs w:val="24"/>
        </w:rPr>
        <w:t>Siapkan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A9FB5AE" w14:textId="70A7362A" w:rsidR="00BB7BD3" w:rsidRPr="00BB7BD3" w:rsidRDefault="00BB7BD3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BB7BD3">
        <w:rPr>
          <w:rFonts w:ascii="Times New Roman" w:hAnsi="Times New Roman" w:cs="Times New Roman"/>
          <w:sz w:val="24"/>
          <w:szCs w:val="24"/>
        </w:rPr>
        <w:t>Perg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website https://firebase.google.com/</w:t>
      </w:r>
    </w:p>
    <w:p w14:paraId="3334ABB6" w14:textId="579865D5" w:rsidR="00362D59" w:rsidRPr="00BB7BD3" w:rsidRDefault="00BB7BD3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Go to console”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B7BD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1A10217" w14:textId="34B9D952" w:rsidR="00BB7BD3" w:rsidRDefault="00BB7BD3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14:ligatures w14:val="standardContextual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58D2F6FA" wp14:editId="2CE6AC7C">
                <wp:simplePos x="0" y="0"/>
                <wp:positionH relativeFrom="column">
                  <wp:posOffset>5077383</wp:posOffset>
                </wp:positionH>
                <wp:positionV relativeFrom="paragraph">
                  <wp:posOffset>252539</wp:posOffset>
                </wp:positionV>
                <wp:extent cx="328680" cy="20520"/>
                <wp:effectExtent l="76200" t="133350" r="128905" b="170180"/>
                <wp:wrapNone/>
                <wp:docPr id="531326697" name="Ink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328680" cy="20520"/>
                      </w14:xfrm>
                    </w14:contentPart>
                  </a:graphicData>
                </a:graphic>
              </wp:anchor>
            </w:drawing>
          </mc:Choice>
          <mc:Fallback xmlns:w16du="http://schemas.microsoft.com/office/word/2023/wordml/word16du" xmlns:oel="http://schemas.microsoft.com/office/2019/extlst">
            <w:pict>
              <v:shape w14:anchorId="757577FB" id="Ink 1" o:spid="_x0000_s1026" type="#_x0000_t75" style="position:absolute;margin-left:395.55pt;margin-top:11.4pt;width:34.4pt;height:18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">
                <v:imagedata r:id="rId9" o:title=""/>
              </v:shape>
            </w:pict>
          </mc:Fallback>
        </mc:AlternateContent>
      </w:r>
      <w:r w:rsidRPr="00BB7BD3">
        <w:rPr>
          <w:rFonts w:ascii="Times New Roman" w:hAnsi="Times New Roman" w:cs="Times New Roman"/>
          <w:noProof/>
          <w:sz w:val="24"/>
          <w:szCs w:val="24"/>
          <w:highlight w:val="yellow"/>
        </w:rPr>
        <w:drawing>
          <wp:inline distT="0" distB="0" distL="0" distR="0" wp14:anchorId="4E5168EF" wp14:editId="4026019F">
            <wp:extent cx="5731510" cy="2919730"/>
            <wp:effectExtent l="0" t="0" r="2540" b="0"/>
            <wp:docPr id="893454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34549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1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68AAA" w14:textId="487769F1" w:rsidR="00362D59" w:rsidRDefault="00BB7BD3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Create A Project”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78AE658" w14:textId="44EB9059" w:rsidR="00BB7BD3" w:rsidRDefault="007E6A18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noProof/>
          <w14:ligatures w14:val="standardContextual"/>
        </w:rPr>
        <w:lastRenderedPageBreak/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1C0D8904" wp14:editId="3F8EEC29">
                <wp:simplePos x="0" y="0"/>
                <wp:positionH relativeFrom="column">
                  <wp:posOffset>1210680</wp:posOffset>
                </wp:positionH>
                <wp:positionV relativeFrom="paragraph">
                  <wp:posOffset>1050840</wp:posOffset>
                </wp:positionV>
                <wp:extent cx="856440" cy="420840"/>
                <wp:effectExtent l="57150" t="57150" r="58420" b="55880"/>
                <wp:wrapNone/>
                <wp:docPr id="1178370406" name="Ink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856440" cy="420840"/>
                      </w14:xfrm>
                    </w14:contentPart>
                  </a:graphicData>
                </a:graphic>
              </wp:anchor>
            </w:drawing>
          </mc:Choice>
          <mc:Fallback xmlns:w16du="http://schemas.microsoft.com/office/word/2023/wordml/word16du" xmlns:oel="http://schemas.microsoft.com/office/2019/extlst">
            <w:pict>
              <v:shape w14:anchorId="4EFA7489" id="Ink 5" o:spid="_x0000_s1026" type="#_x0000_t75" style="position:absolute;margin-left:94.65pt;margin-top:82.05pt;width:68.9pt;height:34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">
                <v:imagedata r:id="rId12" o:title=""/>
              </v:shape>
            </w:pict>
          </mc:Fallback>
        </mc:AlternateContent>
      </w:r>
      <w:r w:rsidR="00BB7BD3" w:rsidRPr="00BB7BD3">
        <w:rPr>
          <w:noProof/>
        </w:rPr>
        <w:drawing>
          <wp:inline distT="0" distB="0" distL="0" distR="0" wp14:anchorId="1F26B51D" wp14:editId="72B8E278">
            <wp:extent cx="5731510" cy="2386330"/>
            <wp:effectExtent l="0" t="0" r="2540" b="0"/>
            <wp:docPr id="30372053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72053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5E700" w14:textId="21FD0274" w:rsidR="007E6A18" w:rsidRP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c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ntinue</w:t>
      </w:r>
    </w:p>
    <w:p w14:paraId="3908323B" w14:textId="3B0A10DE" w:rsidR="007E6A18" w:rsidRDefault="007E6A18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7E6A18">
        <w:rPr>
          <w:noProof/>
        </w:rPr>
        <w:drawing>
          <wp:inline distT="0" distB="0" distL="0" distR="0" wp14:anchorId="7AEA22D4" wp14:editId="49293FC1">
            <wp:extent cx="4209216" cy="2712720"/>
            <wp:effectExtent l="0" t="0" r="1270" b="0"/>
            <wp:docPr id="8271878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7187852" name=""/>
                    <pic:cNvPicPr/>
                  </pic:nvPicPr>
                  <pic:blipFill rotWithShape="1">
                    <a:blip r:embed="rId14"/>
                    <a:srcRect t="8839"/>
                    <a:stretch/>
                  </pic:blipFill>
                  <pic:spPr bwMode="auto">
                    <a:xfrm>
                      <a:off x="0" y="0"/>
                      <a:ext cx="4218765" cy="27188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F9CDDD" w14:textId="259DE4A9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ntinue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</w:p>
    <w:p w14:paraId="35ED4281" w14:textId="56396BA3" w:rsidR="007E6A18" w:rsidRDefault="007E6A18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noProof/>
          <w14:ligatures w14:val="standardContextual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73E32155" wp14:editId="068A4BA5">
                <wp:simplePos x="0" y="0"/>
                <wp:positionH relativeFrom="column">
                  <wp:posOffset>2642400</wp:posOffset>
                </wp:positionH>
                <wp:positionV relativeFrom="paragraph">
                  <wp:posOffset>2494495</wp:posOffset>
                </wp:positionV>
                <wp:extent cx="1077120" cy="427680"/>
                <wp:effectExtent l="57150" t="57150" r="46990" b="48895"/>
                <wp:wrapNone/>
                <wp:docPr id="634383061" name="Ink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077120" cy="427680"/>
                      </w14:xfrm>
                    </w14:contentPart>
                  </a:graphicData>
                </a:graphic>
              </wp:anchor>
            </w:drawing>
          </mc:Choice>
          <mc:Fallback xmlns:w16du="http://schemas.microsoft.com/office/word/2023/wordml/word16du" xmlns:oel="http://schemas.microsoft.com/office/2019/extlst">
            <w:pict>
              <v:shape w14:anchorId="620A5A26" id="Ink 6" o:spid="_x0000_s1026" type="#_x0000_t75" style="position:absolute;margin-left:207.35pt;margin-top:195.7pt;width:86.2pt;height:35.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">
                <v:imagedata r:id="rId16" o:title=""/>
              </v:shape>
            </w:pict>
          </mc:Fallback>
        </mc:AlternateContent>
      </w:r>
      <w:r w:rsidRPr="007E6A18">
        <w:rPr>
          <w:noProof/>
        </w:rPr>
        <w:drawing>
          <wp:inline distT="0" distB="0" distL="0" distR="0" wp14:anchorId="658CF647" wp14:editId="21BE944F">
            <wp:extent cx="4511040" cy="2862256"/>
            <wp:effectExtent l="0" t="0" r="3810" b="0"/>
            <wp:docPr id="1799658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965833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5198" cy="286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4FD74" w14:textId="7CAE266A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</w:t>
      </w:r>
      <w:r w:rsidR="00FB15D8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alytics location”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ndonesia,d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 w:rsidR="00FB15D8">
        <w:rPr>
          <w:rFonts w:ascii="Times New Roman" w:hAnsi="Times New Roman" w:cs="Times New Roman"/>
          <w:sz w:val="24"/>
          <w:szCs w:val="24"/>
        </w:rPr>
        <w:t xml:space="preserve"> “Create project”</w:t>
      </w:r>
    </w:p>
    <w:p w14:paraId="0B2E7C47" w14:textId="7A88DE21" w:rsidR="007E6A18" w:rsidRDefault="007E6A18" w:rsidP="007E6A18">
      <w:pPr>
        <w:ind w:left="360"/>
        <w:rPr>
          <w:rFonts w:ascii="Times New Roman" w:hAnsi="Times New Roman" w:cs="Times New Roman"/>
          <w:sz w:val="24"/>
          <w:szCs w:val="24"/>
        </w:rPr>
      </w:pPr>
      <w:r w:rsidRPr="007E6A1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BE9AE3" wp14:editId="20FE28F4">
            <wp:extent cx="5731510" cy="4091940"/>
            <wp:effectExtent l="0" t="0" r="2540" b="3810"/>
            <wp:docPr id="7705749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05749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BC284" w14:textId="0DAD56FA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</w:p>
    <w:p w14:paraId="51711742" w14:textId="22D3C0DD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uil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 w:rsidR="00FB15D8">
        <w:rPr>
          <w:rFonts w:ascii="Times New Roman" w:hAnsi="Times New Roman" w:cs="Times New Roman"/>
          <w:sz w:val="24"/>
          <w:szCs w:val="24"/>
        </w:rPr>
        <w:t xml:space="preserve"> “</w:t>
      </w:r>
      <w:r>
        <w:rPr>
          <w:rFonts w:ascii="Times New Roman" w:hAnsi="Times New Roman" w:cs="Times New Roman"/>
          <w:sz w:val="24"/>
          <w:szCs w:val="24"/>
        </w:rPr>
        <w:t>Realtime Database</w:t>
      </w:r>
      <w:r w:rsidR="00FB15D8">
        <w:rPr>
          <w:rFonts w:ascii="Times New Roman" w:hAnsi="Times New Roman" w:cs="Times New Roman"/>
          <w:sz w:val="24"/>
          <w:szCs w:val="24"/>
        </w:rPr>
        <w:t>”</w:t>
      </w:r>
    </w:p>
    <w:p w14:paraId="2AB230E0" w14:textId="788C5671" w:rsidR="007E6A18" w:rsidRDefault="007E6A18" w:rsidP="007E6A18">
      <w:pPr>
        <w:ind w:left="360"/>
        <w:rPr>
          <w:rFonts w:ascii="Times New Roman" w:hAnsi="Times New Roman" w:cs="Times New Roman"/>
          <w:sz w:val="24"/>
          <w:szCs w:val="24"/>
        </w:rPr>
      </w:pPr>
      <w:r w:rsidRPr="007E6A1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DD351F" wp14:editId="09022546">
            <wp:extent cx="5294752" cy="3571875"/>
            <wp:effectExtent l="0" t="0" r="1270" b="0"/>
            <wp:docPr id="96652470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652470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01474" cy="357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8957D" w14:textId="428582B4" w:rsidR="00C30041" w:rsidRDefault="00C30041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B15D8">
        <w:rPr>
          <w:rFonts w:ascii="Times New Roman" w:hAnsi="Times New Roman" w:cs="Times New Roman"/>
          <w:sz w:val="24"/>
          <w:szCs w:val="24"/>
        </w:rPr>
        <w:t>“C</w:t>
      </w:r>
      <w:r>
        <w:rPr>
          <w:rFonts w:ascii="Times New Roman" w:hAnsi="Times New Roman" w:cs="Times New Roman"/>
          <w:sz w:val="24"/>
          <w:szCs w:val="24"/>
        </w:rPr>
        <w:t xml:space="preserve">reate </w:t>
      </w:r>
      <w:r w:rsidR="00FB15D8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atabase</w:t>
      </w:r>
      <w:r w:rsidR="00FB15D8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60208F1" w14:textId="7F41CEFD" w:rsid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AEC07D" wp14:editId="238F0638">
            <wp:extent cx="5731510" cy="1983105"/>
            <wp:effectExtent l="0" t="0" r="2540" b="0"/>
            <wp:docPr id="17899863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998635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41BDA" w14:textId="124619F6" w:rsidR="00C30041" w:rsidRDefault="00C30041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altime database </w:t>
      </w:r>
      <w:r w:rsidR="00FB15D8">
        <w:rPr>
          <w:rFonts w:ascii="Times New Roman" w:hAnsi="Times New Roman" w:cs="Times New Roman"/>
          <w:sz w:val="24"/>
          <w:szCs w:val="24"/>
        </w:rPr>
        <w:t>location di S</w:t>
      </w:r>
      <w:r>
        <w:rPr>
          <w:rFonts w:ascii="Times New Roman" w:hAnsi="Times New Roman" w:cs="Times New Roman"/>
          <w:sz w:val="24"/>
          <w:szCs w:val="24"/>
        </w:rPr>
        <w:t xml:space="preserve">ingapor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xt</w:t>
      </w:r>
    </w:p>
    <w:p w14:paraId="2ED1AE02" w14:textId="3C86CDE4" w:rsid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956ACA" wp14:editId="067E9331">
            <wp:extent cx="5731510" cy="2599055"/>
            <wp:effectExtent l="0" t="0" r="2540" b="0"/>
            <wp:docPr id="13078115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781154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9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E2620" w14:textId="6B1AE167" w:rsidR="00C30041" w:rsidRDefault="00C30041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rt in test mod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able</w:t>
      </w:r>
    </w:p>
    <w:p w14:paraId="59318CB8" w14:textId="7D15D6B3" w:rsidR="00C30041" w:rsidRP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DA889D" wp14:editId="5DC82C9A">
            <wp:extent cx="4838700" cy="3166653"/>
            <wp:effectExtent l="0" t="0" r="0" b="0"/>
            <wp:docPr id="133077620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77620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53784" cy="31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E97C4" w14:textId="6BDF3322" w:rsidR="00C30041" w:rsidRDefault="00C30041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ni,copy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reference </w:t>
      </w:r>
      <w:proofErr w:type="spellStart"/>
      <w:r>
        <w:rPr>
          <w:rFonts w:ascii="Times New Roman" w:hAnsi="Times New Roman" w:cs="Times New Roman"/>
          <w:sz w:val="24"/>
          <w:szCs w:val="24"/>
        </w:rPr>
        <w:t>ur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note</w:t>
      </w:r>
    </w:p>
    <w:p w14:paraId="25D4F73C" w14:textId="66B4AA0E" w:rsid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ECBDEB" wp14:editId="30E45378">
            <wp:extent cx="5731510" cy="2433955"/>
            <wp:effectExtent l="0" t="0" r="2540" b="4445"/>
            <wp:docPr id="14566247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62472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AC757" w14:textId="0498834C" w:rsidR="00B37535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riable Status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ue OFF d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ue 0</w:t>
      </w:r>
    </w:p>
    <w:p w14:paraId="4335DFF7" w14:textId="49343C01" w:rsid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3EEDC16" wp14:editId="4189FF52">
            <wp:extent cx="4901689" cy="2659380"/>
            <wp:effectExtent l="0" t="0" r="0" b="7620"/>
            <wp:docPr id="3276473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64733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5647" cy="266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01799" w14:textId="20B8600B" w:rsidR="00B37535" w:rsidRP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C4937F9" wp14:editId="76E6398B">
            <wp:extent cx="4831522" cy="2590800"/>
            <wp:effectExtent l="0" t="0" r="7620" b="0"/>
            <wp:docPr id="12849026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490265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37112" cy="2593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71497" w14:textId="7A3061E3" w:rsidR="00362D59" w:rsidRPr="00BB7BD3" w:rsidRDefault="00362D59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BB7BD3">
        <w:rPr>
          <w:rFonts w:ascii="Times New Roman" w:hAnsi="Times New Roman" w:cs="Times New Roman"/>
          <w:sz w:val="24"/>
          <w:szCs w:val="24"/>
        </w:rPr>
        <w:lastRenderedPageBreak/>
        <w:t>Buat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ESP32 pada software Arduino </w:t>
      </w:r>
      <w:proofErr w:type="gramStart"/>
      <w:r w:rsidRPr="00BB7BD3">
        <w:rPr>
          <w:rFonts w:ascii="Times New Roman" w:hAnsi="Times New Roman" w:cs="Times New Roman"/>
          <w:sz w:val="24"/>
          <w:szCs w:val="24"/>
        </w:rPr>
        <w:t>IDE ,</w:t>
      </w:r>
      <w:proofErr w:type="spellStart"/>
      <w:r w:rsidR="00E27464" w:rsidRPr="00BB7BD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proofErr w:type="gramEnd"/>
      <w:r w:rsidR="00E27464"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7464" w:rsidRPr="00BB7BD3">
        <w:rPr>
          <w:rFonts w:ascii="Times New Roman" w:hAnsi="Times New Roman" w:cs="Times New Roman"/>
          <w:sz w:val="24"/>
          <w:szCs w:val="24"/>
        </w:rPr>
        <w:t>mendownload</w:t>
      </w:r>
      <w:proofErr w:type="spellEnd"/>
      <w:r w:rsidR="00E27464" w:rsidRPr="00BB7BD3">
        <w:rPr>
          <w:rFonts w:ascii="Times New Roman" w:hAnsi="Times New Roman" w:cs="Times New Roman"/>
          <w:sz w:val="24"/>
          <w:szCs w:val="24"/>
        </w:rPr>
        <w:t xml:space="preserve"> Library dan </w:t>
      </w:r>
      <w:proofErr w:type="spellStart"/>
      <w:r w:rsidR="00B92F5B">
        <w:rPr>
          <w:rFonts w:ascii="Times New Roman" w:hAnsi="Times New Roman" w:cs="Times New Roman"/>
          <w:sz w:val="24"/>
          <w:szCs w:val="24"/>
        </w:rPr>
        <w:t>tulis</w:t>
      </w:r>
      <w:proofErr w:type="spellEnd"/>
      <w:r w:rsidR="00B92F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92F5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="00B92F5B">
        <w:rPr>
          <w:rFonts w:ascii="Times New Roman" w:hAnsi="Times New Roman" w:cs="Times New Roman"/>
          <w:sz w:val="24"/>
          <w:szCs w:val="24"/>
        </w:rPr>
        <w:t xml:space="preserve"> p</w:t>
      </w:r>
      <w:r w:rsidR="00E27464" w:rsidRPr="00BB7BD3">
        <w:rPr>
          <w:rFonts w:ascii="Times New Roman" w:hAnsi="Times New Roman" w:cs="Times New Roman"/>
          <w:sz w:val="24"/>
          <w:szCs w:val="24"/>
        </w:rPr>
        <w:t>rogram</w:t>
      </w:r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9EDF0B7" w14:textId="7E60A200" w:rsidR="00362D59" w:rsidRDefault="00E27464" w:rsidP="00362D59">
      <w:pPr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Library :</w:t>
      </w:r>
      <w:proofErr w:type="gramEnd"/>
    </w:p>
    <w:p w14:paraId="4AB7408A" w14:textId="6AB9B8BD" w:rsidR="00E27464" w:rsidRDefault="00E27464" w:rsidP="00362D59">
      <w:pPr>
        <w:ind w:left="360"/>
        <w:rPr>
          <w:rFonts w:ascii="Times New Roman" w:hAnsi="Times New Roman" w:cs="Times New Roman"/>
          <w:sz w:val="24"/>
          <w:szCs w:val="24"/>
        </w:rPr>
      </w:pP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A023909" wp14:editId="0457153E">
            <wp:extent cx="2062019" cy="1769533"/>
            <wp:effectExtent l="0" t="0" r="0" b="2540"/>
            <wp:docPr id="11662370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23702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68517" cy="1775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A495FB" wp14:editId="52379835">
            <wp:extent cx="2489200" cy="1778000"/>
            <wp:effectExtent l="0" t="0" r="0" b="0"/>
            <wp:docPr id="16512382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123825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89200" cy="177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5B646" w14:textId="77777777" w:rsidR="00E27464" w:rsidRDefault="00E27464" w:rsidP="00362D59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1538C6C8" w14:textId="6614B159" w:rsidR="00C30041" w:rsidRDefault="00E27464" w:rsidP="00B37535">
      <w:pPr>
        <w:ind w:left="360"/>
        <w:rPr>
          <w:rFonts w:ascii="Times New Roman" w:hAnsi="Times New Roman" w:cs="Times New Roman"/>
          <w:sz w:val="24"/>
          <w:szCs w:val="24"/>
        </w:rPr>
      </w:pP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B65F2E" wp14:editId="4E342C2B">
            <wp:extent cx="2366930" cy="1837267"/>
            <wp:effectExtent l="0" t="0" r="0" b="0"/>
            <wp:docPr id="9382614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8261497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69576" cy="1839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CA7AEB9" wp14:editId="0C63BBDA">
            <wp:extent cx="2491513" cy="1837267"/>
            <wp:effectExtent l="0" t="0" r="4445" b="0"/>
            <wp:docPr id="20433905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39050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93991" cy="183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8B4D2" w14:textId="6B47EA44" w:rsidR="00C30041" w:rsidRDefault="00E27464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Program:</w:t>
      </w:r>
    </w:p>
    <w:p w14:paraId="758289B5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include &lt;ESP32Firebase.h&gt;</w:t>
      </w:r>
    </w:p>
    <w:p w14:paraId="2BE9D825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4515D2C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define _SSID 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zz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"                   //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SSID</w:t>
      </w:r>
    </w:p>
    <w:p w14:paraId="714476E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define _PASSWORD 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kocakgaming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"      //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Password</w:t>
      </w:r>
    </w:p>
    <w:p w14:paraId="6A9389B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define REFERENCE_URL "https://tutorial-model-1-11368-default-rtdb.asia-southeast1.firebasedatabase.app/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"  /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 xml:space="preserve">/ Your Firebase project reference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url</w:t>
      </w:r>
      <w:proofErr w:type="spellEnd"/>
    </w:p>
    <w:p w14:paraId="3916F1B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404306B1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Firebase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REFERENCE_URL);</w:t>
      </w:r>
    </w:p>
    <w:p w14:paraId="666483A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otP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= 34;</w:t>
      </w:r>
    </w:p>
    <w:p w14:paraId="391B5ED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aklar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= 35;</w:t>
      </w:r>
    </w:p>
    <w:p w14:paraId="6A12D27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otValu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= 0;</w:t>
      </w:r>
    </w:p>
    <w:p w14:paraId="6F2045E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int led = 25;</w:t>
      </w:r>
    </w:p>
    <w:p w14:paraId="44270E6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2961658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187FF40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void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setup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) {</w:t>
      </w:r>
    </w:p>
    <w:p w14:paraId="7FC0CB0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beg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115200);</w:t>
      </w:r>
    </w:p>
    <w:p w14:paraId="22392D9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WIFI_STA);</w:t>
      </w:r>
    </w:p>
    <w:p w14:paraId="0696211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disconnec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;</w:t>
      </w:r>
    </w:p>
    <w:p w14:paraId="487F59A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delay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1000);</w:t>
      </w:r>
    </w:p>
    <w:p w14:paraId="589F124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698D8AA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// Connect to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</w:p>
    <w:p w14:paraId="760E2154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;</w:t>
      </w:r>
    </w:p>
    <w:p w14:paraId="172197D8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;</w:t>
      </w:r>
    </w:p>
    <w:p w14:paraId="7ECAE48D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Connecting to: ");</w:t>
      </w:r>
    </w:p>
    <w:p w14:paraId="48AEE01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_SSID);</w:t>
      </w:r>
    </w:p>
    <w:p w14:paraId="77D6ED4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beg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_SSID, _PASSWORD);</w:t>
      </w:r>
    </w:p>
    <w:p w14:paraId="0B59955D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06C3B8E0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in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potPin,OUTPU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1D9823AC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in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saklar,INPUT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_PULLUP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5B3DCA16" w14:textId="485555EA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in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led,OUTPU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6C7E9E4F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while 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status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) !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= WL_CONNECTED) {</w:t>
      </w:r>
    </w:p>
    <w:p w14:paraId="508C2141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delay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500);</w:t>
      </w:r>
    </w:p>
    <w:p w14:paraId="2AE48B7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-");</w:t>
      </w:r>
    </w:p>
    <w:p w14:paraId="1CC7075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1A711D1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0075298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");</w:t>
      </w:r>
    </w:p>
    <w:p w14:paraId="29C73920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Connected");</w:t>
      </w:r>
    </w:p>
    <w:p w14:paraId="5AE7379F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734DC08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// Print the IP address</w:t>
      </w:r>
    </w:p>
    <w:p w14:paraId="08E05457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IP Address: ");</w:t>
      </w:r>
    </w:p>
    <w:p w14:paraId="211037C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http://");</w:t>
      </w:r>
    </w:p>
    <w:p w14:paraId="06392457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localIP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);</w:t>
      </w:r>
    </w:p>
    <w:p w14:paraId="5933DCE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/");</w:t>
      </w:r>
    </w:p>
    <w:p w14:paraId="35AF0FD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68F1390C" w14:textId="286BC84E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lastRenderedPageBreak/>
        <w:t>}</w:t>
      </w:r>
    </w:p>
    <w:p w14:paraId="0926602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void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loop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) {</w:t>
      </w:r>
    </w:p>
    <w:p w14:paraId="20433CA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int status =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igitalRead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aklar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4E7B1BB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63E288F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if (status ==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LOW){</w:t>
      </w:r>
      <w:proofErr w:type="gramEnd"/>
    </w:p>
    <w:p w14:paraId="04ADCEB1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int value =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analogRead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otP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1ADF170C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String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Status", "ON");</w:t>
      </w:r>
    </w:p>
    <w:p w14:paraId="7B83EA6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In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ata",valu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0EC4FA85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igitalWrit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led,HIGH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35CB664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57209BB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else {</w:t>
      </w:r>
    </w:p>
    <w:p w14:paraId="1901E1F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String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tatus","OFF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");</w:t>
      </w:r>
    </w:p>
    <w:p w14:paraId="7845B210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In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Data",0);</w:t>
      </w:r>
    </w:p>
    <w:p w14:paraId="24CD160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igitalWrit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led,LOW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6AD230D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7FC804E6" w14:textId="49F03279" w:rsidR="00E27464" w:rsidRDefault="00B37535" w:rsidP="00E27464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}</w:t>
      </w:r>
    </w:p>
    <w:p w14:paraId="7DAB2096" w14:textId="38379B80" w:rsidR="00B92F5B" w:rsidRPr="00B37535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ference </w:t>
      </w:r>
      <w:proofErr w:type="spellStart"/>
      <w:r>
        <w:rPr>
          <w:rFonts w:ascii="Times New Roman" w:hAnsi="Times New Roman" w:cs="Times New Roman"/>
          <w:sz w:val="24"/>
          <w:szCs w:val="24"/>
        </w:rPr>
        <w:t>ur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ference URL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dapat,begitu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wif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password.</w:t>
      </w:r>
    </w:p>
    <w:p w14:paraId="5EBCF42A" w14:textId="1755C0B8" w:rsidR="00E27464" w:rsidRPr="00C30041" w:rsidRDefault="00E27464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30041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kematik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3004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2E8865C" w14:textId="62A51419" w:rsidR="00E27464" w:rsidRDefault="00B92F5B" w:rsidP="00B92F5B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381A869" wp14:editId="1B7484F1">
            <wp:extent cx="4829175" cy="2716344"/>
            <wp:effectExtent l="0" t="0" r="0" b="8255"/>
            <wp:docPr id="17196675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3266" cy="271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2849A" w14:textId="5E191360" w:rsidR="00B92F5B" w:rsidRDefault="00B92F5B" w:rsidP="00B92F5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erangkai,upload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Arduino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SP32</w:t>
      </w:r>
    </w:p>
    <w:p w14:paraId="1529C16D" w14:textId="4C693828" w:rsidR="00B37535" w:rsidRDefault="00B37535" w:rsidP="00B92F5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est </w:t>
      </w:r>
      <w:proofErr w:type="spellStart"/>
      <w:r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firebase</w:t>
      </w:r>
    </w:p>
    <w:p w14:paraId="78A94EFE" w14:textId="77777777" w:rsidR="00B37535" w:rsidRPr="00C30041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30041">
        <w:rPr>
          <w:rFonts w:ascii="Times New Roman" w:hAnsi="Times New Roman" w:cs="Times New Roman"/>
          <w:sz w:val="24"/>
          <w:szCs w:val="24"/>
        </w:rPr>
        <w:lastRenderedPageBreak/>
        <w:t>Bua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Android Studio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Video </w:t>
      </w:r>
      <w:proofErr w:type="spellStart"/>
      <w:proofErr w:type="gramStart"/>
      <w:r w:rsidRPr="00C30041">
        <w:rPr>
          <w:rFonts w:ascii="Times New Roman" w:hAnsi="Times New Roman" w:cs="Times New Roman"/>
          <w:sz w:val="24"/>
          <w:szCs w:val="24"/>
        </w:rPr>
        <w:t>tutorial,atau</w:t>
      </w:r>
      <w:proofErr w:type="spellEnd"/>
      <w:proofErr w:type="gramEnd"/>
      <w:r w:rsidRPr="00C30041">
        <w:rPr>
          <w:rFonts w:ascii="Times New Roman" w:hAnsi="Times New Roman" w:cs="Times New Roman"/>
          <w:sz w:val="24"/>
          <w:szCs w:val="24"/>
        </w:rPr>
        <w:t xml:space="preserve"> export project android studio yang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link google drive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248661B" w14:textId="77777777" w:rsidR="00B37535" w:rsidRDefault="00BC49BF" w:rsidP="00B37535">
      <w:pPr>
        <w:ind w:left="720"/>
        <w:rPr>
          <w:rFonts w:ascii="Times New Roman" w:hAnsi="Times New Roman" w:cs="Times New Roman"/>
          <w:sz w:val="24"/>
          <w:szCs w:val="24"/>
        </w:rPr>
      </w:pPr>
      <w:hyperlink r:id="rId31" w:history="1">
        <w:r w:rsidR="00B37535" w:rsidRPr="0062335F">
          <w:rPr>
            <w:rStyle w:val="Hyperlink"/>
            <w:rFonts w:ascii="Times New Roman" w:hAnsi="Times New Roman" w:cs="Times New Roman"/>
            <w:sz w:val="24"/>
            <w:szCs w:val="24"/>
          </w:rPr>
          <w:t>https://drive.google.com/drive/folders/1uWoACoGAtoMd6bfHymrYkkwNj7qspD8X?usp=drive_link</w:t>
        </w:r>
      </w:hyperlink>
    </w:p>
    <w:p w14:paraId="7E81C8C9" w14:textId="77777777" w:rsidR="00B37535" w:rsidRDefault="00B37535" w:rsidP="00B37535">
      <w:pPr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ink Video </w:t>
      </w:r>
      <w:proofErr w:type="gramStart"/>
      <w:r>
        <w:rPr>
          <w:rFonts w:ascii="Times New Roman" w:hAnsi="Times New Roman" w:cs="Times New Roman"/>
          <w:sz w:val="24"/>
          <w:szCs w:val="24"/>
        </w:rPr>
        <w:t>Tutorial :</w:t>
      </w:r>
      <w:proofErr w:type="gramEnd"/>
    </w:p>
    <w:p w14:paraId="5400C2F3" w14:textId="77777777" w:rsid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6111885D" w14:textId="5184DC3B" w:rsidR="00B37535" w:rsidRPr="00B37535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sz w:val="24"/>
          <w:szCs w:val="24"/>
        </w:rPr>
        <w:t xml:space="preserve">Install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Handphone/Smartphone</w:t>
      </w:r>
    </w:p>
    <w:p w14:paraId="7862D7DE" w14:textId="1B32F897" w:rsidR="00FB15D8" w:rsidRPr="00FB15D8" w:rsidRDefault="00E27464" w:rsidP="00FB15D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sz w:val="24"/>
          <w:szCs w:val="24"/>
        </w:rPr>
        <w:t xml:space="preserve">Buka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30041">
        <w:rPr>
          <w:rFonts w:ascii="Times New Roman" w:hAnsi="Times New Roman" w:cs="Times New Roman"/>
          <w:sz w:val="24"/>
          <w:szCs w:val="24"/>
        </w:rPr>
        <w:t>tersebut,dan</w:t>
      </w:r>
      <w:proofErr w:type="spellEnd"/>
      <w:proofErr w:type="gram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turlah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otentiometer dan switch yang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di ESP32 dan</w:t>
      </w:r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ujilah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pada</w:t>
      </w:r>
      <w:r w:rsidR="00FB15D8">
        <w:rPr>
          <w:rFonts w:ascii="Times New Roman" w:hAnsi="Times New Roman" w:cs="Times New Roman"/>
          <w:sz w:val="24"/>
          <w:szCs w:val="24"/>
        </w:rPr>
        <w:t xml:space="preserve"> 2</w:t>
      </w:r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:</w:t>
      </w:r>
    </w:p>
    <w:tbl>
      <w:tblPr>
        <w:tblW w:w="8981" w:type="dxa"/>
        <w:tblLook w:val="04A0" w:firstRow="1" w:lastRow="0" w:firstColumn="1" w:lastColumn="0" w:noHBand="0" w:noVBand="1"/>
      </w:tblPr>
      <w:tblGrid>
        <w:gridCol w:w="895"/>
        <w:gridCol w:w="1530"/>
        <w:gridCol w:w="3240"/>
        <w:gridCol w:w="3316"/>
      </w:tblGrid>
      <w:tr w:rsidR="00FB15D8" w:rsidRPr="00FB15D8" w14:paraId="10EB9D61" w14:textId="77777777" w:rsidTr="00FB15D8">
        <w:trPr>
          <w:trHeight w:val="323"/>
        </w:trPr>
        <w:tc>
          <w:tcPr>
            <w:tcW w:w="89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B2CCE1A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Tabel</w:t>
            </w:r>
            <w:proofErr w:type="spell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gram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.Pengujian</w:t>
            </w:r>
            <w:proofErr w:type="gram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Saklar</w:t>
            </w:r>
            <w:proofErr w:type="spellEnd"/>
          </w:p>
        </w:tc>
      </w:tr>
      <w:tr w:rsidR="00FB15D8" w:rsidRPr="00FB15D8" w14:paraId="14D8FF7C" w14:textId="77777777" w:rsidTr="00FB15D8">
        <w:trPr>
          <w:trHeight w:val="486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A01553A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No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02F5461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Saklar</w:t>
            </w:r>
            <w:proofErr w:type="spellEnd"/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2C503E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Firebase</w:t>
            </w:r>
          </w:p>
        </w:tc>
        <w:tc>
          <w:tcPr>
            <w:tcW w:w="3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B346A26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Aplikasi</w:t>
            </w:r>
            <w:proofErr w:type="spellEnd"/>
          </w:p>
        </w:tc>
      </w:tr>
      <w:tr w:rsidR="00FB15D8" w:rsidRPr="00FB15D8" w14:paraId="47FC3D50" w14:textId="77777777" w:rsidTr="00FB15D8">
        <w:trPr>
          <w:trHeight w:val="486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DFD0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1E716" w14:textId="6912337D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ON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B3180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6D4B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08C18CA9" w14:textId="77777777" w:rsidTr="00FB15D8">
        <w:trPr>
          <w:trHeight w:val="486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8FA0F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DDCAD" w14:textId="38E9E491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OFF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7C0C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B434C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</w:tbl>
    <w:p w14:paraId="338653A4" w14:textId="77777777" w:rsid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W w:w="8992" w:type="dxa"/>
        <w:tblLook w:val="04A0" w:firstRow="1" w:lastRow="0" w:firstColumn="1" w:lastColumn="0" w:noHBand="0" w:noVBand="1"/>
      </w:tblPr>
      <w:tblGrid>
        <w:gridCol w:w="854"/>
        <w:gridCol w:w="2291"/>
        <w:gridCol w:w="2790"/>
        <w:gridCol w:w="3057"/>
      </w:tblGrid>
      <w:tr w:rsidR="00FB15D8" w:rsidRPr="00FB15D8" w14:paraId="7E0B4084" w14:textId="77777777" w:rsidTr="00FB15D8">
        <w:trPr>
          <w:trHeight w:val="474"/>
        </w:trPr>
        <w:tc>
          <w:tcPr>
            <w:tcW w:w="89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A8DD40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Tabel</w:t>
            </w:r>
            <w:proofErr w:type="spell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gram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.Pengujian</w:t>
            </w:r>
            <w:proofErr w:type="gram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Potensiometer</w:t>
            </w:r>
            <w:proofErr w:type="spellEnd"/>
          </w:p>
        </w:tc>
      </w:tr>
      <w:tr w:rsidR="00FB15D8" w:rsidRPr="00FB15D8" w14:paraId="60D9BD08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0B7087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No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CC37C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Rasio</w:t>
            </w:r>
            <w:proofErr w:type="spell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Potensiometer</w:t>
            </w:r>
            <w:proofErr w:type="spellEnd"/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D8403B7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Firebase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C8F4F1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Aplikasi</w:t>
            </w:r>
            <w:proofErr w:type="spellEnd"/>
          </w:p>
        </w:tc>
      </w:tr>
      <w:tr w:rsidR="00FB15D8" w:rsidRPr="00FB15D8" w14:paraId="0BD927E9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5C50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497AD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BA48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3E9B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10DD6BED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CCBBF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1176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BD364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9584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0EF8E575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2106F" w14:textId="72B6E104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3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21A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4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1E24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1D3D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737A8D5B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760C3" w14:textId="0A06FB70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4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81FEF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6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E00D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3435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26190EAB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DE3D4" w14:textId="48E8B833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5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A1AF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8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8BB70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B856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2B035569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47896" w14:textId="22EF656E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6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2CA6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0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B252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C7C24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</w:tbl>
    <w:p w14:paraId="0E9B246B" w14:textId="77777777" w:rsidR="00FB15D8" w:rsidRPr="00B37535" w:rsidRDefault="00FB15D8" w:rsidP="00B37535">
      <w:pPr>
        <w:ind w:left="360"/>
        <w:rPr>
          <w:rFonts w:ascii="Times New Roman" w:hAnsi="Times New Roman" w:cs="Times New Roman"/>
          <w:sz w:val="24"/>
          <w:szCs w:val="24"/>
        </w:rPr>
      </w:pPr>
    </w:p>
    <w:sectPr w:rsidR="00FB15D8" w:rsidRPr="00B3753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AC6BDB"/>
    <w:multiLevelType w:val="hybridMultilevel"/>
    <w:tmpl w:val="DFAC7660"/>
    <w:lvl w:ilvl="0" w:tplc="38090013">
      <w:start w:val="1"/>
      <w:numFmt w:val="upperRoman"/>
      <w:lvlText w:val="%1."/>
      <w:lvlJc w:val="righ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23366A"/>
    <w:multiLevelType w:val="hybridMultilevel"/>
    <w:tmpl w:val="7A8E0410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D50727C"/>
    <w:multiLevelType w:val="hybridMultilevel"/>
    <w:tmpl w:val="BCAED3A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2906139"/>
    <w:multiLevelType w:val="multilevel"/>
    <w:tmpl w:val="10B0A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F301B8D"/>
    <w:multiLevelType w:val="hybridMultilevel"/>
    <w:tmpl w:val="27B80B0E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FBD49AE"/>
    <w:multiLevelType w:val="hybridMultilevel"/>
    <w:tmpl w:val="4456EF5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F54C00"/>
    <w:multiLevelType w:val="hybridMultilevel"/>
    <w:tmpl w:val="CD5E3ABE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2"/>
  </w:num>
  <w:num w:numId="5">
    <w:abstractNumId w:val="4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1A5D"/>
    <w:rsid w:val="000C0C5B"/>
    <w:rsid w:val="00260D0F"/>
    <w:rsid w:val="003149C7"/>
    <w:rsid w:val="00362D59"/>
    <w:rsid w:val="003F24F2"/>
    <w:rsid w:val="004015AD"/>
    <w:rsid w:val="00497383"/>
    <w:rsid w:val="00531A5D"/>
    <w:rsid w:val="005828B2"/>
    <w:rsid w:val="00772125"/>
    <w:rsid w:val="007E6A18"/>
    <w:rsid w:val="00B37535"/>
    <w:rsid w:val="00B92F5B"/>
    <w:rsid w:val="00BB7BD3"/>
    <w:rsid w:val="00BC49BF"/>
    <w:rsid w:val="00BD0CA4"/>
    <w:rsid w:val="00C30041"/>
    <w:rsid w:val="00E27464"/>
    <w:rsid w:val="00F30F11"/>
    <w:rsid w:val="00F551B9"/>
    <w:rsid w:val="00FB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8A2B6E"/>
  <w15:chartTrackingRefBased/>
  <w15:docId w15:val="{AF41E79C-258D-4118-9A25-0DE596596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color w:val="000000"/>
        <w:kern w:val="2"/>
        <w:sz w:val="24"/>
        <w:szCs w:val="22"/>
        <w:lang w:val="en-ID" w:eastAsia="zh-CN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31A5D"/>
    <w:pPr>
      <w:spacing w:line="256" w:lineRule="auto"/>
    </w:pPr>
    <w:rPr>
      <w:rFonts w:asciiTheme="minorHAnsi" w:eastAsiaTheme="minorHAnsi" w:hAnsiTheme="minorHAnsi" w:cstheme="minorBidi"/>
      <w:color w:val="auto"/>
      <w:kern w:val="0"/>
      <w:sz w:val="22"/>
      <w:lang w:val="en-US" w:eastAsia="en-US"/>
      <w14:ligatures w14:val="none"/>
    </w:rPr>
  </w:style>
  <w:style w:type="paragraph" w:styleId="Heading3">
    <w:name w:val="heading 3"/>
    <w:basedOn w:val="Normal"/>
    <w:link w:val="Heading3Char"/>
    <w:uiPriority w:val="9"/>
    <w:qFormat/>
    <w:rsid w:val="00531A5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en-ID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unhideWhenUsed/>
    <w:qFormat/>
    <w:rsid w:val="00531A5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31A5D"/>
    <w:rPr>
      <w:rFonts w:eastAsia="Times New Roman"/>
      <w:color w:val="auto"/>
      <w:kern w:val="0"/>
      <w:szCs w:val="24"/>
      <w:lang w:val="en-US" w:eastAsia="en-US"/>
      <w14:ligatures w14:val="none"/>
    </w:rPr>
  </w:style>
  <w:style w:type="paragraph" w:styleId="ListParagraph">
    <w:name w:val="List Paragraph"/>
    <w:basedOn w:val="Normal"/>
    <w:uiPriority w:val="34"/>
    <w:qFormat/>
    <w:rsid w:val="00531A5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31A5D"/>
    <w:rPr>
      <w:rFonts w:eastAsia="Times New Roman"/>
      <w:b/>
      <w:bCs/>
      <w:color w:val="auto"/>
      <w:kern w:val="0"/>
      <w:sz w:val="27"/>
      <w:szCs w:val="27"/>
      <w14:ligatures w14:val="none"/>
    </w:rPr>
  </w:style>
  <w:style w:type="paragraph" w:styleId="NormalWeb">
    <w:name w:val="Normal (Web)"/>
    <w:basedOn w:val="Normal"/>
    <w:uiPriority w:val="99"/>
    <w:semiHidden/>
    <w:unhideWhenUsed/>
    <w:rsid w:val="00531A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D" w:eastAsia="zh-CN"/>
    </w:rPr>
  </w:style>
  <w:style w:type="character" w:styleId="Strong">
    <w:name w:val="Strong"/>
    <w:basedOn w:val="DefaultParagraphFont"/>
    <w:uiPriority w:val="22"/>
    <w:qFormat/>
    <w:rsid w:val="00531A5D"/>
    <w:rPr>
      <w:b/>
      <w:bCs/>
    </w:rPr>
  </w:style>
  <w:style w:type="character" w:styleId="Hyperlink">
    <w:name w:val="Hyperlink"/>
    <w:basedOn w:val="DefaultParagraphFont"/>
    <w:uiPriority w:val="99"/>
    <w:unhideWhenUsed/>
    <w:rsid w:val="00E27464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746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5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customXml" Target="ink/ink1.xml"/><Relationship Id="rId12" Type="http://schemas.openxmlformats.org/officeDocument/2006/relationships/image" Target="media/image5.png"/><Relationship Id="rId17" Type="http://schemas.openxmlformats.org/officeDocument/2006/relationships/image" Target="media/image7.png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customXml" Target="ink/ink2.xml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customXml" Target="ink/ink3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hyperlink" Target="https://drive.google.com/drive/folders/1uWoACoGAtoMd6bfHymrYkkwNj7qspD8X?usp=drive_link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jpeg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1T14:39:52.28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57,'262'-6,"-114"1,-48 1,186-32,-266 33,0 1,38 2,-49 0,0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6-01T14:48:14.3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94 2 24575,'-55'0'0,"-3"-2"0,1 3 0,0 3 0,-112 20 0,131-16 0,-39 3 0,-15 3 0,-203 46 0,203-46 0,48-9 0,-66 18 0,102-20 0,0 0 0,0 0 0,1 0 0,-1 1 0,1 0 0,0 1 0,0 0 0,0 0 0,1 0 0,0 1 0,0 0 0,0 0 0,1 0 0,-1 1 0,2 0 0,-6 9 0,4-5 0,1 1 0,0 0 0,1 0 0,0 0 0,1 1 0,1-1 0,0 1 0,1 0 0,0 24 0,2-15 0,1 0 0,1 1 0,1-1 0,1-1 0,14 39 0,7 22 0,18 48 0,-22-84 0,49 80 0,-62-116 0,0-1 0,0 0 0,0 0 0,1-1 0,1 0 0,-1-1 0,1 0 0,23 10 0,-2 1 0,-18-11 0,0 0 0,0-1 0,1-1 0,-1 0 0,1-1 0,0 0 0,1-2 0,16 2 0,20-1 0,57-5 0,-24-1 0,-48 3 0,16-1 0,0 3 0,67 10 0,48 10 0,-73-8 0,128 2 0,99-16 0,-136-2 0,-153 0 0,0-1 0,0-2 0,0-1 0,50-17 0,-81 23 0,1-1 0,-1 0 0,0 0 0,0 0 0,0 0 0,0-1 0,0 1 0,-1 0 0,1-1 0,0 1 0,-1-1 0,1 0 0,-1 1 0,1-1 0,-1 0 0,0 0 0,0 0 0,0 0 0,0 0 0,0 0 0,0 0 0,0-3 0,1-5 0,0 0 0,0-1 0,-1-18 0,3-15 0,2 23 0,1 1 0,1 0 0,0 0 0,2 1 0,16-24 0,13-29 0,-35 63 0,-1 0 0,0 0 0,-1-1 0,1 1 0,-2-1 0,1 0 0,-2 1 0,1-1 0,-2-11 0,-2-15 0,-8-41 0,4 35 0,6 38 0,0-1 0,1 1 0,-1 0 0,-1 0 0,1 0 0,-1 0 0,1 0 0,-1 0 0,0 1 0,0-1 0,-5-5 0,1 3 0,-1 0 0,1 1 0,-2-1 0,-10-6 0,10 6 0,0 0 0,1-1 0,-1-1 0,1 1 0,1-1 0,-11-16 0,-10-12 0,25 34 0,0 0 0,-1 0 0,0 0 0,1 0 0,-1 0 0,0 0 0,0 1 0,0-1 0,0 1 0,0 0 0,0 0 0,-6-1 0,-46-4 0,44 6 0,0-1 0,0 0 0,-14-4 0,-6-5 0,-57-9 0,78 17 0,0 0 0,0-1 0,0 0 0,0-1 0,0 0 0,1-1 0,-15-8 0,-59-49 0,47 33 0,18 18 0,-1 0 0,0 2 0,-1 0 0,0 1 0,0 1 0,-1 0 0,-27-3 0,12 4-55,0 1-1,0 3 0,-63 2 0,46 1-1086,35-1-568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6-01T14:48:46.3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0 1 24575,'-1296'0'0,"1294"0"0,-1 0 0,1 0 0,-1 0 0,1 0 0,-1 0 0,0 1 0,1-1 0,-1 1 0,1 0 0,0 0 0,-1 0 0,1 0 0,0 0 0,-1 0 0,1 0 0,0 1 0,0-1 0,-4 4 0,4-1 0,0-1 0,1 0 0,-1 1 0,1-1 0,-1 1 0,1-1 0,0 1 0,1 0 0,-1 0 0,1-1 0,-1 1 0,1 6 0,0 29 0,1 1 0,2 0 0,2-1 0,1 0 0,19 60 0,-6-23 0,13 100 0,-30-167 0,0-1 0,0 1 0,1-1 0,1 0 0,-1 0 0,1 0 0,1 0 0,6 9 0,2 1 0,1-2 0,19 20 0,-12-15 0,1-2 0,0 0 0,31 19 0,-43-31 0,1-1 0,0-1 0,0 0 0,1-1 0,-1 0 0,1 0 0,0-1 0,0-1 0,0 0 0,18 0 0,-2 0 0,0 1 0,0 2 0,55 15 0,-76-18 0,42 9 0,1-3 0,53 3 0,-51-7 0,96 22 0,42 12 0,87 21 0,-215-48 0,0 1 0,0-2 0,91 1 0,-128-10 0,-1 2 0,1 0 0,33 10 0,-28-6 0,46 5 0,161-9 0,-128-5 0,-70 0 0,-1-3 0,59-13 0,-63 10 0,-1-2 0,1-1 0,-2-2 0,49-26 0,-69 33 0,0-1 0,-1 0 0,0-1 0,0 0 0,-1-1 0,0 0 0,-1 0 0,0-1 0,0-1 0,-1 1 0,0-2 0,-1 1 0,9-18 0,-9 13 0,-1 4 0,0-1 0,-1 0 0,-1 1 0,0-1 0,0-1 0,-1 1 0,-1-1 0,1-16 0,-3-14 0,-3-160 0,2 192 0,-1 1 0,-1 0 0,0 0 0,0 1 0,-1-1 0,0 1 0,-1 0 0,-11-17 0,-57-74 0,53 76 0,14 18 0,-1-1 0,0 1 0,-1 1 0,0-1 0,0 1 0,0 1 0,0-1 0,-1 1 0,-16-6 0,-8-1 0,-51-12 0,43 13 0,-327-74 0,313 77 0,39 6 0,1 0 0,-1-1 0,1 0 0,0-2 0,-26-9 0,32 10 0,0 0 0,0 1 0,-1 1 0,1-1 0,-1 1 0,1 1 0,-12-1 0,-72 4 0,40 0 0,-375-2-1365,410 0-5461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894</Words>
  <Characters>5097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ufiq Rahman</dc:creator>
  <cp:keywords/>
  <dc:description/>
  <cp:lastModifiedBy>Lenovo</cp:lastModifiedBy>
  <cp:revision>2</cp:revision>
  <dcterms:created xsi:type="dcterms:W3CDTF">2025-09-15T13:40:00Z</dcterms:created>
  <dcterms:modified xsi:type="dcterms:W3CDTF">2025-09-15T13:40:00Z</dcterms:modified>
</cp:coreProperties>
</file>